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94AB9" w:rsidRDefault="00E94AB9" w:rsidP="00DF5F71">
      <w:pPr>
        <w:rPr>
          <w:rFonts w:ascii="Times New Roman" w:hAnsi="Times New Roman" w:cs="Times New Roman"/>
          <w:b/>
          <w:sz w:val="28"/>
          <w:szCs w:val="28"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 xml:space="preserve">УО «Белорусский государственный университет информатики и 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>радиоэлектроники»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>Кафедра ПОИТ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D21D78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>О</w:t>
      </w:r>
      <w:r w:rsidR="00DC2B67">
        <w:rPr>
          <w:rFonts w:ascii="Times New Roman" w:hAnsi="Times New Roman" w:cs="Times New Roman"/>
          <w:b/>
          <w:sz w:val="32"/>
          <w:szCs w:val="32"/>
        </w:rPr>
        <w:t>тчет по лабораторной работе №</w:t>
      </w:r>
      <w:r w:rsidR="003D782C">
        <w:rPr>
          <w:rFonts w:ascii="Times New Roman" w:hAnsi="Times New Roman" w:cs="Times New Roman"/>
          <w:b/>
          <w:sz w:val="32"/>
          <w:szCs w:val="32"/>
        </w:rPr>
        <w:t>7</w:t>
      </w:r>
      <w:r w:rsidR="006529E9" w:rsidRPr="007432B6">
        <w:rPr>
          <w:rFonts w:ascii="Times New Roman" w:hAnsi="Times New Roman" w:cs="Times New Roman"/>
          <w:b/>
          <w:sz w:val="32"/>
          <w:szCs w:val="32"/>
        </w:rPr>
        <w:t>.</w:t>
      </w:r>
      <w:r w:rsidR="004562F4">
        <w:rPr>
          <w:rFonts w:ascii="Times New Roman" w:hAnsi="Times New Roman" w:cs="Times New Roman"/>
          <w:b/>
          <w:sz w:val="32"/>
          <w:szCs w:val="32"/>
        </w:rPr>
        <w:t>2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 xml:space="preserve">по предмету 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>Основы Алгоритмизации и Программирования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>Вариант 1</w:t>
      </w: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202544" w:rsidRDefault="00C60858" w:rsidP="00C60858">
      <w:pPr>
        <w:ind w:right="282"/>
        <w:jc w:val="right"/>
        <w:rPr>
          <w:rStyle w:val="a4"/>
        </w:rPr>
      </w:pPr>
    </w:p>
    <w:p w:rsidR="00C60858" w:rsidRPr="009E7FE8" w:rsidRDefault="00C60858" w:rsidP="00C6085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  <w:sz w:val="28"/>
          <w:szCs w:val="28"/>
        </w:rPr>
      </w:pPr>
      <w:r>
        <w:rPr>
          <w:rStyle w:val="a4"/>
          <w:rFonts w:ascii="Times New Roman" w:hAnsi="Times New Roman" w:cs="Times New Roman"/>
          <w:b w:val="0"/>
        </w:rPr>
        <w:t xml:space="preserve">                           </w:t>
      </w:r>
      <w:r w:rsidRPr="009E7FE8">
        <w:rPr>
          <w:rStyle w:val="a4"/>
          <w:rFonts w:ascii="Times New Roman" w:hAnsi="Times New Roman" w:cs="Times New Roman"/>
          <w:b w:val="0"/>
          <w:sz w:val="28"/>
          <w:szCs w:val="28"/>
        </w:rPr>
        <w:t>В</w:t>
      </w:r>
      <w:r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 xml:space="preserve">ыполнил </w:t>
      </w: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 xml:space="preserve">    </w:t>
      </w:r>
    </w:p>
    <w:p w:rsidR="00C60858" w:rsidRPr="009E7FE8" w:rsidRDefault="00C60858" w:rsidP="00C6085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Андросов И.С.</w:t>
      </w:r>
    </w:p>
    <w:p w:rsidR="00C60858" w:rsidRPr="008F7CD2" w:rsidRDefault="00C60858" w:rsidP="00C6085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  <w:bCs w:val="0"/>
          <w:sz w:val="24"/>
        </w:rPr>
      </w:pPr>
    </w:p>
    <w:p w:rsidR="00C60858" w:rsidRPr="009E7FE8" w:rsidRDefault="00C60858" w:rsidP="00C6085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Проверила</w:t>
      </w:r>
    </w:p>
    <w:p w:rsidR="00C60858" w:rsidRPr="009E7FE8" w:rsidRDefault="00C60858" w:rsidP="00C6085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Данилова Г.В.</w:t>
      </w:r>
    </w:p>
    <w:p w:rsidR="00C60858" w:rsidRPr="00E01C96" w:rsidRDefault="00C60858" w:rsidP="00C6085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  <w:bCs w:val="0"/>
          <w:sz w:val="24"/>
        </w:rPr>
      </w:pPr>
    </w:p>
    <w:p w:rsidR="00C60858" w:rsidRPr="009E7FE8" w:rsidRDefault="00C60858" w:rsidP="00C60858">
      <w:pPr>
        <w:pStyle w:val="a3"/>
        <w:ind w:right="282"/>
        <w:jc w:val="right"/>
        <w:rPr>
          <w:rFonts w:ascii="Times New Roman" w:hAnsi="Times New Roman" w:cs="Times New Roman"/>
          <w:sz w:val="28"/>
          <w:szCs w:val="28"/>
        </w:rPr>
      </w:pPr>
      <w:r w:rsidRPr="009E7FE8">
        <w:rPr>
          <w:rFonts w:ascii="Times New Roman" w:hAnsi="Times New Roman" w:cs="Times New Roman"/>
          <w:sz w:val="28"/>
          <w:szCs w:val="28"/>
        </w:rPr>
        <w:t>Группа:</w:t>
      </w:r>
    </w:p>
    <w:p w:rsidR="00C60858" w:rsidRPr="009E7FE8" w:rsidRDefault="00C60858" w:rsidP="00C60858">
      <w:pPr>
        <w:pStyle w:val="a3"/>
        <w:ind w:right="282"/>
        <w:jc w:val="right"/>
        <w:rPr>
          <w:rFonts w:ascii="Times New Roman" w:hAnsi="Times New Roman" w:cs="Times New Roman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8</w:t>
      </w:r>
      <w:r w:rsidRPr="009E7FE8">
        <w:rPr>
          <w:rFonts w:ascii="Times New Roman" w:hAnsi="Times New Roman" w:cs="Times New Roman"/>
          <w:sz w:val="28"/>
          <w:szCs w:val="28"/>
        </w:rPr>
        <w:t>51001</w:t>
      </w:r>
    </w:p>
    <w:p w:rsidR="00C60858" w:rsidRDefault="00C60858" w:rsidP="00C60858">
      <w:pPr>
        <w:pStyle w:val="a3"/>
        <w:jc w:val="right"/>
        <w:rPr>
          <w:rStyle w:val="a4"/>
          <w:rFonts w:ascii="Times New Roman" w:hAnsi="Times New Roman" w:cs="Times New Roman"/>
          <w:b w:val="0"/>
        </w:rPr>
      </w:pPr>
    </w:p>
    <w:p w:rsidR="00C31D02" w:rsidRPr="00551F78" w:rsidRDefault="00C31D02" w:rsidP="00C60858">
      <w:pPr>
        <w:rPr>
          <w:rFonts w:ascii="Times New Roman" w:hAnsi="Times New Roman" w:cs="Times New Roman"/>
        </w:rPr>
      </w:pPr>
    </w:p>
    <w:p w:rsidR="00E94AB9" w:rsidRPr="00FD31BA" w:rsidRDefault="00C60858" w:rsidP="00DF5F71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>Минск 201</w:t>
      </w:r>
      <w:r w:rsidR="002A7AAB" w:rsidRPr="00FD31BA">
        <w:rPr>
          <w:rFonts w:ascii="Times New Roman" w:hAnsi="Times New Roman" w:cs="Times New Roman"/>
          <w:b/>
          <w:sz w:val="28"/>
          <w:szCs w:val="28"/>
        </w:rPr>
        <w:t>9</w:t>
      </w:r>
    </w:p>
    <w:p w:rsidR="00FD31BA" w:rsidRPr="008A6A72" w:rsidRDefault="00551F78" w:rsidP="00FD31BA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 w:rsidRPr="006F64BB">
        <w:rPr>
          <w:rFonts w:ascii="Times New Roman" w:hAnsi="Times New Roman" w:cs="Times New Roman"/>
          <w:b/>
          <w:sz w:val="36"/>
          <w:szCs w:val="36"/>
        </w:rPr>
        <w:lastRenderedPageBreak/>
        <w:t>Задание</w:t>
      </w:r>
    </w:p>
    <w:p w:rsidR="0023515B" w:rsidRDefault="00D21D78" w:rsidP="009D237C">
      <w:pPr>
        <w:spacing w:after="0"/>
        <w:ind w:firstLine="426"/>
        <w:jc w:val="both"/>
        <w:rPr>
          <w:rFonts w:ascii="Times New Roman" w:hAnsi="Times New Roman"/>
          <w:sz w:val="28"/>
          <w:szCs w:val="28"/>
        </w:rPr>
      </w:pPr>
      <w:r w:rsidRPr="00D21D78">
        <w:rPr>
          <w:rFonts w:ascii="Times New Roman" w:hAnsi="Times New Roman"/>
          <w:sz w:val="28"/>
          <w:szCs w:val="28"/>
        </w:rPr>
        <w:t xml:space="preserve">   </w:t>
      </w:r>
      <w:r w:rsidR="004562F4" w:rsidRPr="004562F4">
        <w:rPr>
          <w:rFonts w:ascii="Times New Roman" w:hAnsi="Times New Roman"/>
          <w:sz w:val="28"/>
          <w:szCs w:val="28"/>
        </w:rPr>
        <w:t>Преобразовать матрицу смежности в список инцидентности.</w:t>
      </w:r>
      <w:bookmarkStart w:id="0" w:name="_GoBack"/>
      <w:bookmarkEnd w:id="0"/>
    </w:p>
    <w:p w:rsidR="0023515B" w:rsidRDefault="0023515B" w:rsidP="0023515B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551F78" w:rsidRPr="005F5F18" w:rsidRDefault="00551F78" w:rsidP="0023515B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 w:rsidRPr="00202544">
        <w:rPr>
          <w:rFonts w:ascii="Times New Roman" w:hAnsi="Times New Roman" w:cs="Times New Roman"/>
          <w:b/>
          <w:sz w:val="36"/>
          <w:szCs w:val="36"/>
        </w:rPr>
        <w:t>Код</w:t>
      </w:r>
      <w:r w:rsidR="000412C9" w:rsidRPr="005F5F18">
        <w:rPr>
          <w:rFonts w:ascii="Times New Roman" w:hAnsi="Times New Roman" w:cs="Times New Roman"/>
          <w:b/>
          <w:sz w:val="36"/>
          <w:szCs w:val="36"/>
          <w:lang w:val="en-US"/>
        </w:rPr>
        <w:t xml:space="preserve"> </w:t>
      </w:r>
      <w:r w:rsidRPr="00202544">
        <w:rPr>
          <w:rFonts w:ascii="Times New Roman" w:hAnsi="Times New Roman" w:cs="Times New Roman"/>
          <w:b/>
          <w:sz w:val="36"/>
          <w:szCs w:val="36"/>
        </w:rPr>
        <w:t>программы</w:t>
      </w:r>
    </w:p>
    <w:p w:rsidR="00673804" w:rsidRDefault="00DB5871" w:rsidP="00FE5438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 w:rsidRPr="005F5F18">
        <w:rPr>
          <w:rFonts w:ascii="Times New Roman" w:hAnsi="Times New Roman" w:cs="Times New Roman"/>
          <w:b/>
          <w:sz w:val="36"/>
          <w:szCs w:val="36"/>
          <w:lang w:val="en-US"/>
        </w:rPr>
        <w:t>(</w:t>
      </w:r>
      <w:r w:rsidR="00E34D63">
        <w:rPr>
          <w:rFonts w:ascii="Times New Roman" w:hAnsi="Times New Roman" w:cs="Times New Roman"/>
          <w:b/>
          <w:sz w:val="36"/>
          <w:szCs w:val="36"/>
          <w:lang w:val="en-US"/>
        </w:rPr>
        <w:t>Delph</w:t>
      </w:r>
      <w:r>
        <w:rPr>
          <w:rFonts w:ascii="Times New Roman" w:hAnsi="Times New Roman" w:cs="Times New Roman"/>
          <w:b/>
          <w:sz w:val="36"/>
          <w:szCs w:val="36"/>
          <w:lang w:val="en-US"/>
        </w:rPr>
        <w:t>i</w:t>
      </w:r>
      <w:r w:rsidRPr="005F5F18">
        <w:rPr>
          <w:rFonts w:ascii="Times New Roman" w:hAnsi="Times New Roman" w:cs="Times New Roman"/>
          <w:b/>
          <w:sz w:val="36"/>
          <w:szCs w:val="36"/>
          <w:lang w:val="en-US"/>
        </w:rPr>
        <w:t>)</w:t>
      </w:r>
    </w:p>
    <w:p w:rsidR="003D782C" w:rsidRDefault="003D782C" w:rsidP="00FE5438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3D782C" w:rsidRDefault="003D782C" w:rsidP="003D782C">
      <w:pPr>
        <w:spacing w:after="0"/>
        <w:rPr>
          <w:rFonts w:ascii="Times New Roman" w:hAnsi="Times New Roman" w:cs="Times New Roman"/>
          <w:b/>
          <w:sz w:val="36"/>
          <w:szCs w:val="36"/>
          <w:lang w:val="en-US"/>
        </w:rPr>
      </w:pPr>
      <w:r>
        <w:rPr>
          <w:rFonts w:ascii="Times New Roman" w:hAnsi="Times New Roman" w:cs="Times New Roman"/>
          <w:b/>
          <w:sz w:val="36"/>
          <w:szCs w:val="36"/>
          <w:lang w:val="en-US"/>
        </w:rPr>
        <w:t>Main.pas</w:t>
      </w:r>
    </w:p>
    <w:p w:rsidR="003D782C" w:rsidRPr="005F5F18" w:rsidRDefault="003D782C" w:rsidP="003D782C">
      <w:pPr>
        <w:spacing w:after="0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it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ain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nterface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uses</w:t>
      </w:r>
    </w:p>
    <w:p w:rsidR="00F00EB4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Winapi.Windows, Winapi.Messages, System.SysUtils, System.Variants, System.Classes, </w:t>
      </w:r>
    </w:p>
    <w:p w:rsidR="00F00EB4" w:rsidRDefault="00F00EB4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Vcl.Graphics,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Vcl.Controls, Vcl.Forms, Vcl.Dialogs, Vcl.Menus, Vcl.Grids, </w:t>
      </w:r>
    </w:p>
    <w:p w:rsidR="003D782C" w:rsidRPr="003D782C" w:rsidRDefault="00F00EB4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Vcl.StdCtrls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ype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MainForm =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class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TForm)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SG: TStringGrid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MainMenu: TMainMenu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OpenFile: TOpenDialog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PopupMenu: TPopupMenu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FileMenu: TMenuItem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Open: TMenuItem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N: TMenuItem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8B0000"/>
          <w:sz w:val="20"/>
          <w:szCs w:val="20"/>
          <w:lang w:val="en-US"/>
        </w:rPr>
        <w:t>Exit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: TMenuItem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Help: TMenuItem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AboutTheProgram: TMenuItem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AboutTheDeveloper: TMenuItem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TransformBtn: TButton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SetSizeBtn: TButton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SetSizeLbl: TLabel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SizeEdit: TEdit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AboutTheProgramClick(Sender: TObject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AboutTheDeveloperClick(Sender: TObject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OpenClick(Sender: TObject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ExitClick(Sender: TObject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FormCloseQuery(Sender: TObject;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anClose: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GKeyPress(Sender: TObject;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: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ransformBtnClick(Sender: TObject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izeEditChange(Sender: TObject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izeEditKeyPress(Sender: TObject;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: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etSizeBtnClick(Sender: TObject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FormCreate(Sender: TObject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ainForm: TMainForm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mplementatio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808080"/>
          <w:sz w:val="20"/>
          <w:szCs w:val="20"/>
          <w:lang w:val="en-US"/>
        </w:rPr>
        <w:t>{$R *.dfm}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ses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Graph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lastRenderedPageBreak/>
        <w:t xml:space="preserve">procedure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MainForm.AboutTheDeveloperClick(Sender: TObject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F00EB4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essageDlg(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This program is developed by Ilya Androsov'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+ #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13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#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0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'BSUIR 2019'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3D782C" w:rsidRPr="003D782C" w:rsidRDefault="00F00EB4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</w:t>
      </w:r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mtInformation, [mbOk], </w:t>
      </w:r>
      <w:r w:rsidR="003D782C"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MainForm.AboutTheProgramClick(Sender: TObject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F00EB4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essageDlg(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'This program implements a wide search in a graph from a given vertex.'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3D782C" w:rsidRPr="003D782C" w:rsidRDefault="00F00EB4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</w:t>
      </w:r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mtInformation, [mbOk], </w:t>
      </w:r>
      <w:r w:rsidR="003D782C"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MainForm.TransformBtnClick(Sender: TObject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, j, k: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IsEmpty: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sEmpty :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j :=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G.RowCount -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for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 :=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G.ColCount -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if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G.Cells[i, j] 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''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sEmpty :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SG.Cells[i, j] :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'0'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sEmpty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essageDlg(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'Empty cells were filled with zeros.'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mtConfirmation, [mbOk],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GraphForm.ShowModal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MainForm.ExitClick(Sender: TObject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Close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MainForm.FormCloseQuery(Sender: TObject;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anClose: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ButtonSelected: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Byte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F00EB4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ButtonSelected := MessageDlg(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'Are you sure you want to exit?'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mtConfirmation, </w:t>
      </w:r>
    </w:p>
    <w:p w:rsidR="003D782C" w:rsidRPr="003D782C" w:rsidRDefault="00F00EB4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     </w:t>
      </w:r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mbYes,mbNo], </w:t>
      </w:r>
      <w:r w:rsidR="003D782C"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ButtonSelected &lt;&gt; mrYes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anClose :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MainForm.FormCreate(Sender: TObject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: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for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 :=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9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G.Cells[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, i] := IntToStr(i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SG.Cells[i,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] := IntToStr(i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SG.FixedCols :=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SG.FixedRows :=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MainForm.OpenClick(Sender: TObject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nputFile: TextFile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i, j, Temp: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IsCorrect: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lastRenderedPageBreak/>
        <w:t xml:space="preserve">    if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OpenFile.Execute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izeEdit.Text :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''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ry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AssignFile(InputFile, OpenFile.FileName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Reset(InputFile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EoF(InputFile)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essageDlg(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'This file is empty. Try again.'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mtError, [mbRetry],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CloseFile(InputFile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else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repeat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Read(InputFile, Temp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Temp &lt;&gt;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Temp &lt;&gt;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sCorrect :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    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EoF(InputFile)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or not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IsCorrect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sCorrect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Reset(InputFile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i :=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peat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Read(InputFile, j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Inc(i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EoLn(InputFile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SizeEdit.Text := IntToStr(i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SetSizeBtn.Click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Reset(InputFile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j :=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G.RowCount -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    for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 :=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G.ColCount -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    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    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Read(InputFile, Temp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SG.Cells[i, j] := IntToStr(Temp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TransformBtn.Click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CloseFile(InputFile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else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essageDlg(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'Check entered data. Try again.'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mtError, [mbRetry],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CloseFile(InputFile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xcept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essageDlg(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'Check entered data. Try again.'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mtError, [mbRetry],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CloseFile(InputFile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MainForm.SetSizeBtnClick(Sender: TObject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G.ColCount := StrToInt(SizeEdit.Text) +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SG.RowCount := SG.ColCount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SetSizeBtn.Enabled :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SG.Enabled :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TransformBtn.Enabled :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MainForm.SGKeyPress(Sender: TObject;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: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if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Length(SG.Cells[SG.Col, SG.Row]) =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Key &lt;&gt; #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8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Key := #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Key &lt;&gt;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'0'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Key &lt;&gt;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'1'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Key &lt;&gt; #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8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Key := #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MainForm.SizeEditChange(Sender: TObject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, j: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ransformBtn.Enabled :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SG.Enabled :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j :=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G.RowCount -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for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 :=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G.ColCount -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G.Cells[i, j] :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''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Length(SizeEdit.Text) =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tSizeBtn.Enabled :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tSizeBtn.Enabled :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MainForm.SizeEditKeyPress(Sender: TObject;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: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umerals: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set of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Numerals := [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'2'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..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'9'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, #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8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not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Key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n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umerals)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Key := #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Length(SizeEdit.Text) =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Key &lt;&gt; #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8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D782C" w:rsidRPr="004562F4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4562F4">
        <w:rPr>
          <w:rFonts w:ascii="Courier New" w:hAnsi="Courier New" w:cs="Courier New"/>
          <w:color w:val="000000"/>
          <w:sz w:val="20"/>
          <w:szCs w:val="20"/>
          <w:lang w:val="en-US"/>
        </w:rPr>
        <w:t>Key := #</w:t>
      </w:r>
      <w:r w:rsidRPr="004562F4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4562F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4562F4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562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4562F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4562F4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402589" w:rsidRPr="004562F4" w:rsidRDefault="003D782C" w:rsidP="003D782C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562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4562F4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</w:p>
    <w:p w:rsidR="003D782C" w:rsidRDefault="003D782C" w:rsidP="003D782C">
      <w:pPr>
        <w:spacing w:after="0"/>
        <w:rPr>
          <w:rFonts w:ascii="Times New Roman" w:hAnsi="Times New Roman" w:cs="Times New Roman"/>
          <w:b/>
          <w:sz w:val="36"/>
          <w:szCs w:val="36"/>
          <w:lang w:val="en-US"/>
        </w:rPr>
      </w:pPr>
      <w:r>
        <w:rPr>
          <w:rFonts w:ascii="Times New Roman" w:hAnsi="Times New Roman" w:cs="Times New Roman"/>
          <w:b/>
          <w:sz w:val="36"/>
          <w:szCs w:val="36"/>
          <w:lang w:val="en-US"/>
        </w:rPr>
        <w:t>Graph.pas</w:t>
      </w:r>
    </w:p>
    <w:p w:rsidR="003D782C" w:rsidRDefault="003D782C" w:rsidP="003D782C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it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Graph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nterface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uses</w:t>
      </w:r>
    </w:p>
    <w:p w:rsidR="00F00EB4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Winapi.Windows, Winapi.Messages, System.SysUtils, System.Variants, System.Classes, </w:t>
      </w:r>
    </w:p>
    <w:p w:rsidR="00F00EB4" w:rsidRDefault="00F00EB4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Vcl.Graphics,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Vcl.Controls, Vcl.Forms, Vcl.Dialogs, Vcl.Menus, Vcl.StdCtrls, </w:t>
      </w:r>
    </w:p>
    <w:p w:rsidR="003D782C" w:rsidRPr="003D782C" w:rsidRDefault="00F00EB4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Vcl.ExtCtrls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ype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GraphForm =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class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TForm)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PopupMenu: TPopupMenu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MainMenu: TMainMenu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FileMenu: TMenuItem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Save: TMenuItem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N: TMenuItem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8B0000"/>
          <w:sz w:val="20"/>
          <w:szCs w:val="20"/>
          <w:lang w:val="en-US"/>
        </w:rPr>
        <w:t>Exit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: TMenuItem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SaveFile: TSaveDialog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SearchBtn: TButton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ResultLbl: TLabel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ValueEdit: TEdit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FormPaint(Sender: TObject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earchBtnClick(Sender: TObject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FormShow(Sender: TObject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ExitClick(Sender: TObject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SaveClick(Sender: TObject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ValueEditChange(Sender: TObject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ValueEditKeyPress(Sender: TObject;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: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GraphForm: TGraphForm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VertexArray: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rray of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Angle: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Real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mplementatio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808080"/>
          <w:sz w:val="20"/>
          <w:szCs w:val="20"/>
          <w:lang w:val="en-US"/>
        </w:rPr>
        <w:t>{$R *.dfm}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ses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ain, VertexQueue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GraphForm.ExitClick(Sender: TObject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Close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GraphForm.FormPaint(Sender: TObject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, j: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Angle :=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2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* Pi / (MainForm.SG.ColCount -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Canvas.Pen.Color := RGB(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 :=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MainForm.SG.ColCount -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for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j :=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MainForm.SG.ColCount -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if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MainForm.SG.Cells[j, i] 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1'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:rsidR="00F00EB4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anvas.MoveTo(Trunc(Cos(Angle * i) *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0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175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, Trunc(Sin(Angle * i) * </w:t>
      </w:r>
    </w:p>
    <w:p w:rsidR="003D782C" w:rsidRPr="003D782C" w:rsidRDefault="00F00EB4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  </w:t>
      </w:r>
      <w:r w:rsidR="003D782C"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0 </w:t>
      </w:r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="003D782C"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168</w:t>
      </w:r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);</w:t>
      </w:r>
    </w:p>
    <w:p w:rsidR="00F00EB4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Canvas.LineTo(Trunc(Cos(Angle * j) *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0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175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, Trunc(Sin(Angle * j) * </w:t>
      </w:r>
    </w:p>
    <w:p w:rsidR="003D782C" w:rsidRPr="003D782C" w:rsidRDefault="00F00EB4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  </w:t>
      </w:r>
      <w:r w:rsidR="003D782C"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0 </w:t>
      </w:r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="003D782C"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168</w:t>
      </w:r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 :=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MainForm.SG.ColCount -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Canvas.Brush.Color := RGB(Random(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256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, Random(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256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, Random(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256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);</w:t>
      </w:r>
    </w:p>
    <w:p w:rsidR="00F00EB4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Canvas.Ellipse(Trunc(Cos(Angle * i) *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0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200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, Trunc(Sin(Angle * i) *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0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</w:p>
    <w:p w:rsidR="00F00EB4" w:rsidRDefault="00F00EB4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</w:t>
      </w:r>
      <w:r w:rsidR="003D782C"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200</w:t>
      </w:r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, Trunc(Cos(Angle * i) * </w:t>
      </w:r>
      <w:r w:rsidR="003D782C"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0 </w:t>
      </w:r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="003D782C"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160</w:t>
      </w:r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, Trunc(Sin(Angle * i) * </w:t>
      </w:r>
    </w:p>
    <w:p w:rsidR="003D782C" w:rsidRPr="003D782C" w:rsidRDefault="00F00EB4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</w:t>
      </w:r>
      <w:r w:rsidR="003D782C"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0 </w:t>
      </w:r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="003D782C"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160</w:t>
      </w:r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Canvas.Font.Size :=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14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00EB4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Canvas.TextOut(Trunc(Cos(Angle * i) *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0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175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, Trunc(Sin(Angle * i) *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0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</w:p>
    <w:p w:rsidR="003D782C" w:rsidRPr="003D782C" w:rsidRDefault="00F00EB4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</w:t>
      </w:r>
      <w:r w:rsidR="003D782C"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168</w:t>
      </w:r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, IntToStr(i)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748E0" w:rsidRPr="00D748E0" w:rsidRDefault="00D748E0" w:rsidP="00D748E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748E0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>TGraphForm.FormShow(Sender: TObject);</w:t>
      </w:r>
    </w:p>
    <w:p w:rsidR="00D748E0" w:rsidRPr="00D748E0" w:rsidRDefault="00D748E0" w:rsidP="00D748E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D748E0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D748E0" w:rsidRPr="00D748E0" w:rsidRDefault="00D748E0" w:rsidP="00D748E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748E0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: </w:t>
      </w:r>
      <w:r w:rsidRPr="00D748E0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748E0" w:rsidRPr="00D748E0" w:rsidRDefault="00D748E0" w:rsidP="00D748E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D748E0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D748E0" w:rsidRPr="00D748E0" w:rsidRDefault="00D748E0" w:rsidP="00D748E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748E0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ValueEdit.Text := </w:t>
      </w:r>
      <w:r w:rsidRPr="00D748E0">
        <w:rPr>
          <w:rFonts w:ascii="Courier New" w:hAnsi="Courier New" w:cs="Courier New"/>
          <w:color w:val="0000FF"/>
          <w:sz w:val="20"/>
          <w:szCs w:val="20"/>
          <w:lang w:val="en-US"/>
        </w:rPr>
        <w:t>''</w:t>
      </w:r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748E0" w:rsidRPr="00D748E0" w:rsidRDefault="00D748E0" w:rsidP="00D748E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ValueEdit.Enabled := </w:t>
      </w:r>
      <w:r w:rsidRPr="00D748E0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748E0" w:rsidRPr="00D748E0" w:rsidRDefault="00D748E0" w:rsidP="00D748E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Save.Enabled := </w:t>
      </w:r>
      <w:r w:rsidRPr="00D748E0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748E0" w:rsidRPr="00D748E0" w:rsidRDefault="00D748E0" w:rsidP="00D748E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ResultLbl.Caption := </w:t>
      </w:r>
      <w:r w:rsidRPr="00D748E0">
        <w:rPr>
          <w:rFonts w:ascii="Courier New" w:hAnsi="Courier New" w:cs="Courier New"/>
          <w:color w:val="0000FF"/>
          <w:sz w:val="20"/>
          <w:szCs w:val="20"/>
          <w:lang w:val="en-US"/>
        </w:rPr>
        <w:t>''</w:t>
      </w:r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748E0" w:rsidRPr="00D748E0" w:rsidRDefault="00D748E0" w:rsidP="00D748E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SearchBtn.Enabled := </w:t>
      </w:r>
      <w:r w:rsidRPr="00D748E0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748E0" w:rsidRPr="00D748E0" w:rsidRDefault="00D748E0" w:rsidP="00D748E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SetLength(VertexArray, MainForm.SG.ColCount - </w:t>
      </w:r>
      <w:r w:rsidRPr="00D748E0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748E0" w:rsidRPr="00D748E0" w:rsidRDefault="00D748E0" w:rsidP="00D748E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D748E0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 := </w:t>
      </w:r>
      <w:r w:rsidRPr="00D748E0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D748E0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D748E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High(VertexArray) </w:t>
      </w:r>
      <w:r w:rsidRPr="00D748E0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D748E0" w:rsidRPr="004562F4" w:rsidRDefault="00D748E0" w:rsidP="00D748E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748E0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4562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VertexArray[i] := </w:t>
      </w:r>
      <w:r w:rsidRPr="004562F4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4562F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4562F4" w:rsidRDefault="00D748E0" w:rsidP="00D748E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562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4562F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748E0" w:rsidRPr="003D782C" w:rsidRDefault="00D748E0" w:rsidP="00D748E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GraphForm.SaveClick(Sender: TObject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OutputFile: TextFile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MyFile: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ButtonSelected , i, j: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byte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lastRenderedPageBreak/>
        <w:t>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if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aveFile.Execute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yFile := SaveFile.FileName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FileExists(MyFile)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begin</w:t>
      </w:r>
    </w:p>
    <w:p w:rsidR="00F00EB4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ButtonSelected := MessageDlg(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'Do you want to rewrite the file?'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3D782C" w:rsidRPr="003D782C" w:rsidRDefault="00F00EB4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             </w:t>
      </w:r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mtConfirmation, [mbYes,mbNo], </w:t>
      </w:r>
      <w:r w:rsidR="003D782C"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AssignFile(OutputFile, MyFile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ButtonSelected = MrYes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Rewrite(OutputFile)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Append(outputFile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WriteLn(OutputFile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Write(OutputFile, ResultLbl.Caption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CloseFile(OutputFile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GraphForm.SearchBtnClick(Sender: TObject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yQueue: TMyQueue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Item, i, j: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ValueEdit.Enabled :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Save.Enabled :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SearchBtn.Enabled :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ResultLbl.Caption :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'The path is: '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MyQueue := TMyQueue.Create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MyQueue.Enqueue(StrToInt(ValueEdit.Text)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VertexArray[StrToInt(ValueEdit.Text) -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: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peat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i := MyQueue.Dequeue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ResultLbl.Caption := ResultLbl.Caption + IntToStr(i) +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' '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Canvas.Brush.Color := RGB(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255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255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255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F00EB4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Canvas.Ellipse(Trunc(Cos(Angle * i) *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0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200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, Trunc(Sin(Angle * i) *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0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</w:p>
    <w:p w:rsidR="00F00EB4" w:rsidRDefault="00F00EB4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</w:t>
      </w:r>
      <w:r w:rsidR="003D782C"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200</w:t>
      </w:r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, Trunc(Cos(Angle * i) * </w:t>
      </w:r>
      <w:r w:rsidR="003D782C"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0 </w:t>
      </w:r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="003D782C"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160</w:t>
      </w:r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, Trunc(Sin(Angle * i) * </w:t>
      </w:r>
    </w:p>
    <w:p w:rsidR="003D782C" w:rsidRPr="003D782C" w:rsidRDefault="00F00EB4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</w:t>
      </w:r>
      <w:r w:rsidR="003D782C"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0 </w:t>
      </w:r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="003D782C"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160</w:t>
      </w:r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Canvas.Font.Size :=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14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F00EB4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Canvas.TextOut(Trunc(Cos(Angle * i) *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0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175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, Trunc(Sin(Angle * i) *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20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</w:p>
    <w:p w:rsidR="003D782C" w:rsidRPr="003D782C" w:rsidRDefault="00F00EB4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</w:t>
      </w:r>
      <w:r w:rsidR="003D782C"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168</w:t>
      </w:r>
      <w:r w:rsidR="003D782C"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, IntToStr(i)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j :=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MainForm.SG.ColCount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if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MainForm.SG.Cells[j, i] 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'1'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not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VertexArray[j -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))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yQueue.Enqueue(j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VertexArray[j -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: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sleep(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500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yQueue.IsEmpty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MyQueue.Destroy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GraphForm.ValueEditChange(Sender: TObject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, j: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archBtn.Enabled :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Save.Enabled :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ResultLbl.Caption :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''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Length(ValueEdit.Text) =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archBtn.Enabled :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lastRenderedPageBreak/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archBtn.Enabled :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GraphForm.ValueEditKeyPress(Sender: TObject;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: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umerals: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set of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i: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Numerals := [#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8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 :=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MainForm.SG.ColCount -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Include(Numerals, AnsiChar(i + </w:t>
      </w:r>
      <w:r>
        <w:rPr>
          <w:rFonts w:ascii="Courier New" w:hAnsi="Courier New" w:cs="Courier New"/>
          <w:color w:val="006400"/>
          <w:sz w:val="20"/>
          <w:szCs w:val="20"/>
        </w:rPr>
        <w:t>48</w:t>
      </w:r>
      <w:r>
        <w:rPr>
          <w:rFonts w:ascii="Courier New" w:hAnsi="Courier New" w:cs="Courier New"/>
          <w:color w:val="000000"/>
          <w:sz w:val="20"/>
          <w:szCs w:val="20"/>
        </w:rPr>
        <w:t>)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not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Key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n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umerals)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Key := #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Length(ValueEdit.Text) =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Key &lt;&gt; #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8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color w:val="000000"/>
          <w:sz w:val="20"/>
          <w:szCs w:val="20"/>
        </w:rPr>
        <w:t>Key := #</w:t>
      </w:r>
      <w:r>
        <w:rPr>
          <w:rFonts w:ascii="Courier New" w:hAnsi="Courier New" w:cs="Courier New"/>
          <w:color w:val="006400"/>
          <w:sz w:val="20"/>
          <w:szCs w:val="20"/>
        </w:rPr>
        <w:t>0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</w:rPr>
        <w:t>end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:rsidR="003D782C" w:rsidRDefault="003D782C" w:rsidP="003D782C">
      <w:pPr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</w:rPr>
        <w:t>end</w:t>
      </w:r>
      <w:r>
        <w:rPr>
          <w:rFonts w:ascii="Courier New" w:hAnsi="Courier New" w:cs="Courier New"/>
          <w:color w:val="000000"/>
          <w:sz w:val="20"/>
          <w:szCs w:val="20"/>
        </w:rPr>
        <w:t>.</w:t>
      </w:r>
    </w:p>
    <w:p w:rsidR="003D782C" w:rsidRDefault="003D782C" w:rsidP="003D782C">
      <w:pPr>
        <w:spacing w:after="0"/>
        <w:rPr>
          <w:rFonts w:ascii="Times New Roman" w:hAnsi="Times New Roman" w:cs="Times New Roman"/>
          <w:b/>
          <w:sz w:val="36"/>
          <w:szCs w:val="36"/>
          <w:lang w:val="en-US"/>
        </w:rPr>
      </w:pPr>
      <w:r>
        <w:rPr>
          <w:rFonts w:ascii="Times New Roman" w:hAnsi="Times New Roman" w:cs="Times New Roman"/>
          <w:b/>
          <w:sz w:val="36"/>
          <w:szCs w:val="36"/>
          <w:lang w:val="en-US"/>
        </w:rPr>
        <w:t>VertexQueue.pas</w:t>
      </w:r>
    </w:p>
    <w:p w:rsid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it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VertexQueue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nterface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ype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Element 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PNodePointer = ^TNode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TNode =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cord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Value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: TElement;</w:t>
      </w:r>
    </w:p>
    <w:p w:rsid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color w:val="000000"/>
          <w:sz w:val="20"/>
          <w:szCs w:val="20"/>
        </w:rPr>
        <w:t>Next: PNodePointer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TMyQueue =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class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TObject)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private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Head: PNodePointer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Tail: PNodePointer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public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constructor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Create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destructor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Destroy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Enqueue(Item: TElement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unction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Dequeue: TElement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unction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sEmpty: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mplementatio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ses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Main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constructor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MyQueue.Create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Head: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nil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Tail: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nil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destructor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MyQueue.Destroy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while not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sEmpty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Dequeue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Head: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nil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Tail: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nil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MyQueue.Enqueue(Item: TElement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emp: PNodePointer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New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(Temp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Temp^.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Value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:= Item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Temp^.Next :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nil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IsEmpty)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Head:= Temp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Tail:= Temp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else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ail^.next := Temp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Tail := Temp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unction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MyQueue.Dequeue: TElement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emp: PNodePointer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if not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sEmpty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Temp := Head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Head := Head^.Next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Result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:= temp^.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value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Dispose(temp)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else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Result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= </w:t>
      </w:r>
      <w:r w:rsidRPr="003D782C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unction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MyQueue.IsEmpty: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if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Head 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nil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sEmpty :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</w:t>
      </w: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sEmpty := </w:t>
      </w:r>
      <w:r w:rsidRPr="003D782C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3D782C" w:rsidRPr="003D782C" w:rsidRDefault="003D782C" w:rsidP="003D782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D782C" w:rsidRDefault="003D782C" w:rsidP="003D782C">
      <w:pPr>
        <w:spacing w:after="0"/>
        <w:rPr>
          <w:rFonts w:ascii="Times New Roman" w:hAnsi="Times New Roman" w:cs="Times New Roman"/>
          <w:b/>
          <w:sz w:val="36"/>
          <w:szCs w:val="36"/>
          <w:lang w:val="en-US"/>
        </w:rPr>
      </w:pPr>
      <w:r w:rsidRPr="003D782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3D782C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</w:p>
    <w:p w:rsidR="00B85D34" w:rsidRPr="003D782C" w:rsidRDefault="003D782C" w:rsidP="00C31D02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br w:type="page"/>
      </w:r>
    </w:p>
    <w:p w:rsidR="0026530C" w:rsidRDefault="00264F0F" w:rsidP="0026530C">
      <w:pPr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 w:rsidRPr="006F64BB">
        <w:rPr>
          <w:rFonts w:ascii="Times New Roman" w:hAnsi="Times New Roman" w:cs="Times New Roman"/>
          <w:b/>
          <w:sz w:val="36"/>
          <w:szCs w:val="36"/>
        </w:rPr>
        <w:lastRenderedPageBreak/>
        <w:t>Скриншоты</w:t>
      </w:r>
    </w:p>
    <w:p w:rsidR="00DC5ADF" w:rsidRDefault="00954FDA" w:rsidP="0026530C">
      <w:pPr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 w:rsidRPr="00B85D34">
        <w:rPr>
          <w:rFonts w:ascii="Times New Roman" w:hAnsi="Times New Roman" w:cs="Times New Roman"/>
          <w:b/>
          <w:sz w:val="36"/>
          <w:szCs w:val="36"/>
          <w:lang w:val="en-US"/>
        </w:rPr>
        <w:t>(</w:t>
      </w:r>
      <w:r>
        <w:rPr>
          <w:rFonts w:ascii="Times New Roman" w:hAnsi="Times New Roman" w:cs="Times New Roman"/>
          <w:b/>
          <w:sz w:val="36"/>
          <w:szCs w:val="36"/>
          <w:lang w:val="en-US"/>
        </w:rPr>
        <w:t>Delphi</w:t>
      </w:r>
      <w:r w:rsidRPr="00B85D34">
        <w:rPr>
          <w:rFonts w:ascii="Times New Roman" w:hAnsi="Times New Roman" w:cs="Times New Roman"/>
          <w:b/>
          <w:sz w:val="36"/>
          <w:szCs w:val="36"/>
          <w:lang w:val="en-US"/>
        </w:rPr>
        <w:t>)</w:t>
      </w:r>
    </w:p>
    <w:p w:rsidR="0026530C" w:rsidRDefault="00DC5ADF" w:rsidP="0026530C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>
        <w:rPr>
          <w:rFonts w:ascii="Times New Roman" w:hAnsi="Times New Roman" w:cs="Times New Roman"/>
          <w:b/>
          <w:noProof/>
          <w:sz w:val="36"/>
          <w:szCs w:val="36"/>
          <w:lang w:val="en-US"/>
        </w:rPr>
        <w:drawing>
          <wp:inline distT="0" distB="0" distL="0" distR="0">
            <wp:extent cx="2154139" cy="290512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1184" cy="29146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5ADF" w:rsidRDefault="00DC5ADF" w:rsidP="003D782C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>
        <w:rPr>
          <w:rFonts w:ascii="Times New Roman" w:hAnsi="Times New Roman" w:cs="Times New Roman"/>
          <w:b/>
          <w:noProof/>
          <w:sz w:val="36"/>
          <w:szCs w:val="36"/>
          <w:lang w:val="en-US"/>
        </w:rPr>
        <w:drawing>
          <wp:inline distT="0" distB="0" distL="0" distR="0">
            <wp:extent cx="2235458" cy="26289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0140" cy="26461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530C" w:rsidRDefault="0026530C" w:rsidP="003D782C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>
        <w:rPr>
          <w:rFonts w:ascii="Times New Roman" w:hAnsi="Times New Roman" w:cs="Times New Roman"/>
          <w:b/>
          <w:noProof/>
          <w:sz w:val="36"/>
          <w:szCs w:val="36"/>
          <w:lang w:val="en-US"/>
        </w:rPr>
        <w:drawing>
          <wp:inline distT="0" distB="0" distL="0" distR="0">
            <wp:extent cx="2185754" cy="1609725"/>
            <wp:effectExtent l="0" t="0" r="508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8388" cy="1611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530C" w:rsidRDefault="0026530C" w:rsidP="003D782C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26530C" w:rsidRPr="00B85D34" w:rsidRDefault="0026530C" w:rsidP="0026530C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>
        <w:rPr>
          <w:rFonts w:ascii="Times New Roman" w:hAnsi="Times New Roman" w:cs="Times New Roman"/>
          <w:b/>
          <w:noProof/>
          <w:sz w:val="36"/>
          <w:szCs w:val="36"/>
          <w:lang w:val="en-US"/>
        </w:rPr>
        <w:drawing>
          <wp:inline distT="0" distB="0" distL="0" distR="0">
            <wp:extent cx="2296160" cy="960638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4753" cy="9642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b/>
          <w:sz w:val="36"/>
          <w:szCs w:val="36"/>
          <w:lang w:val="en-US"/>
        </w:rPr>
        <w:br w:type="page"/>
      </w:r>
    </w:p>
    <w:p w:rsidR="005C4ADF" w:rsidRDefault="00F934D3" w:rsidP="00735067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lastRenderedPageBreak/>
        <w:t>Схе</w:t>
      </w:r>
      <w:r w:rsidRPr="00202544">
        <w:rPr>
          <w:rFonts w:ascii="Times New Roman" w:hAnsi="Times New Roman" w:cs="Times New Roman"/>
          <w:b/>
          <w:sz w:val="36"/>
          <w:szCs w:val="36"/>
        </w:rPr>
        <w:t>ма</w:t>
      </w:r>
      <w:r w:rsidRPr="00B85D34">
        <w:rPr>
          <w:rFonts w:ascii="Times New Roman" w:hAnsi="Times New Roman" w:cs="Times New Roman"/>
          <w:b/>
          <w:sz w:val="36"/>
          <w:szCs w:val="36"/>
          <w:lang w:val="en-US"/>
        </w:rPr>
        <w:t xml:space="preserve"> </w:t>
      </w:r>
      <w:r w:rsidRPr="00202544">
        <w:rPr>
          <w:rFonts w:ascii="Times New Roman" w:hAnsi="Times New Roman" w:cs="Times New Roman"/>
          <w:b/>
          <w:sz w:val="36"/>
          <w:szCs w:val="36"/>
        </w:rPr>
        <w:t>алгор</w:t>
      </w:r>
      <w:r w:rsidR="00D03312">
        <w:rPr>
          <w:rFonts w:ascii="Times New Roman" w:hAnsi="Times New Roman" w:cs="Times New Roman"/>
          <w:b/>
          <w:sz w:val="36"/>
          <w:szCs w:val="36"/>
        </w:rPr>
        <w:t>итма</w:t>
      </w:r>
    </w:p>
    <w:p w:rsidR="008A6A72" w:rsidRPr="00B85D34" w:rsidRDefault="008A6A72" w:rsidP="00735067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335CE4" w:rsidRPr="00B85D34" w:rsidRDefault="008A6A72" w:rsidP="00735067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>
        <w:object w:dxaOrig="10381" w:dyaOrig="157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8pt;height:685.3pt" o:ole="">
            <v:imagedata r:id="rId12" o:title=""/>
          </v:shape>
          <o:OLEObject Type="Embed" ProgID="Visio.Drawing.15" ShapeID="_x0000_i1025" DrawAspect="Content" ObjectID="_1618953360" r:id="rId13"/>
        </w:object>
      </w:r>
    </w:p>
    <w:p w:rsidR="00335CE4" w:rsidRPr="00B85D34" w:rsidRDefault="008A6A72" w:rsidP="00735067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>
        <w:object w:dxaOrig="11235" w:dyaOrig="13620">
          <v:shape id="_x0000_i1026" type="#_x0000_t75" style="width:537.85pt;height:652.35pt" o:ole="">
            <v:imagedata r:id="rId14" o:title=""/>
          </v:shape>
          <o:OLEObject Type="Embed" ProgID="Visio.Drawing.15" ShapeID="_x0000_i1026" DrawAspect="Content" ObjectID="_1618953361" r:id="rId15"/>
        </w:object>
      </w:r>
    </w:p>
    <w:p w:rsidR="008A6A72" w:rsidRPr="003D782C" w:rsidRDefault="008A6A72" w:rsidP="008A6A72">
      <w:pPr>
        <w:pStyle w:val="a3"/>
        <w:jc w:val="center"/>
        <w:rPr>
          <w:lang w:val="en-US"/>
        </w:rPr>
      </w:pPr>
      <w:r>
        <w:object w:dxaOrig="6841" w:dyaOrig="11625">
          <v:shape id="_x0000_i1027" type="#_x0000_t75" style="width:341.8pt;height:581.2pt" o:ole="">
            <v:imagedata r:id="rId16" o:title=""/>
          </v:shape>
          <o:OLEObject Type="Embed" ProgID="Visio.Drawing.15" ShapeID="_x0000_i1027" DrawAspect="Content" ObjectID="_1618953362" r:id="rId17"/>
        </w:object>
      </w:r>
    </w:p>
    <w:sectPr w:rsidR="008A6A72" w:rsidRPr="003D782C" w:rsidSect="00C31D02">
      <w:headerReference w:type="even" r:id="rId18"/>
      <w:headerReference w:type="default" r:id="rId19"/>
      <w:footerReference w:type="even" r:id="rId20"/>
      <w:footerReference w:type="default" r:id="rId21"/>
      <w:headerReference w:type="first" r:id="rId22"/>
      <w:footerReference w:type="first" r:id="rId23"/>
      <w:pgSz w:w="11906" w:h="16838"/>
      <w:pgMar w:top="568" w:right="566" w:bottom="567" w:left="567" w:header="709" w:footer="709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40920" w:rsidRDefault="00E40920" w:rsidP="00AC2604">
      <w:pPr>
        <w:spacing w:after="0" w:line="240" w:lineRule="auto"/>
      </w:pPr>
      <w:r>
        <w:separator/>
      </w:r>
    </w:p>
  </w:endnote>
  <w:endnote w:type="continuationSeparator" w:id="0">
    <w:p w:rsidR="00E40920" w:rsidRDefault="00E40920" w:rsidP="00AC260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2604" w:rsidRDefault="00AC2604">
    <w:pPr>
      <w:pStyle w:val="ab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912228876"/>
      <w:docPartObj>
        <w:docPartGallery w:val="Page Numbers (Bottom of Page)"/>
        <w:docPartUnique/>
      </w:docPartObj>
    </w:sdtPr>
    <w:sdtEndPr/>
    <w:sdtContent>
      <w:p w:rsidR="00AC2604" w:rsidRDefault="00AC2604">
        <w:pPr>
          <w:pStyle w:val="ab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:rsidR="00AC2604" w:rsidRDefault="00AC2604">
    <w:pPr>
      <w:pStyle w:val="ab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2604" w:rsidRDefault="00AC2604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40920" w:rsidRDefault="00E40920" w:rsidP="00AC2604">
      <w:pPr>
        <w:spacing w:after="0" w:line="240" w:lineRule="auto"/>
      </w:pPr>
      <w:r>
        <w:separator/>
      </w:r>
    </w:p>
  </w:footnote>
  <w:footnote w:type="continuationSeparator" w:id="0">
    <w:p w:rsidR="00E40920" w:rsidRDefault="00E40920" w:rsidP="00AC260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2604" w:rsidRDefault="00AC2604">
    <w:pPr>
      <w:pStyle w:val="a9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2604" w:rsidRDefault="00AC2604">
    <w:pPr>
      <w:pStyle w:val="a9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2604" w:rsidRDefault="00AC2604">
    <w:pPr>
      <w:pStyle w:val="a9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42E00A0"/>
    <w:multiLevelType w:val="hybridMultilevel"/>
    <w:tmpl w:val="F59A988A"/>
    <w:lvl w:ilvl="0" w:tplc="0419000F">
      <w:start w:val="1"/>
      <w:numFmt w:val="decimal"/>
      <w:lvlText w:val="%1."/>
      <w:lvlJc w:val="left"/>
      <w:pPr>
        <w:tabs>
          <w:tab w:val="num" w:pos="1647"/>
        </w:tabs>
        <w:ind w:left="1647" w:hanging="360"/>
      </w:pPr>
    </w:lvl>
    <w:lvl w:ilvl="1" w:tplc="04190001">
      <w:start w:val="1"/>
      <w:numFmt w:val="bullet"/>
      <w:lvlText w:val=""/>
      <w:lvlJc w:val="left"/>
      <w:pPr>
        <w:tabs>
          <w:tab w:val="num" w:pos="2367"/>
        </w:tabs>
        <w:ind w:left="2367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tabs>
          <w:tab w:val="num" w:pos="3087"/>
        </w:tabs>
        <w:ind w:left="3087" w:hanging="180"/>
      </w:pPr>
    </w:lvl>
    <w:lvl w:ilvl="3" w:tplc="0419000F">
      <w:start w:val="1"/>
      <w:numFmt w:val="decimal"/>
      <w:lvlText w:val="%4."/>
      <w:lvlJc w:val="left"/>
      <w:pPr>
        <w:tabs>
          <w:tab w:val="num" w:pos="3807"/>
        </w:tabs>
        <w:ind w:left="3807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4527"/>
        </w:tabs>
        <w:ind w:left="4527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5247"/>
        </w:tabs>
        <w:ind w:left="5247" w:hanging="180"/>
      </w:pPr>
    </w:lvl>
    <w:lvl w:ilvl="6" w:tplc="0419000F">
      <w:start w:val="1"/>
      <w:numFmt w:val="decimal"/>
      <w:lvlText w:val="%7."/>
      <w:lvlJc w:val="left"/>
      <w:pPr>
        <w:tabs>
          <w:tab w:val="num" w:pos="5967"/>
        </w:tabs>
        <w:ind w:left="5967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687"/>
        </w:tabs>
        <w:ind w:left="6687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7407"/>
        </w:tabs>
        <w:ind w:left="7407" w:hanging="180"/>
      </w:pPr>
    </w:lvl>
  </w:abstractNum>
  <w:abstractNum w:abstractNumId="1" w15:restartNumberingAfterBreak="0">
    <w:nsid w:val="3E28345A"/>
    <w:multiLevelType w:val="multilevel"/>
    <w:tmpl w:val="1952CD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488D1E80"/>
    <w:multiLevelType w:val="multilevel"/>
    <w:tmpl w:val="850C7F6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48F94DA0"/>
    <w:multiLevelType w:val="multilevel"/>
    <w:tmpl w:val="7898BFD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56A670CE"/>
    <w:multiLevelType w:val="multilevel"/>
    <w:tmpl w:val="B64C2C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5FE4035B"/>
    <w:multiLevelType w:val="multilevel"/>
    <w:tmpl w:val="FFFFFFFF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73D27E84"/>
    <w:multiLevelType w:val="hybridMultilevel"/>
    <w:tmpl w:val="6656622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5"/>
  </w:num>
  <w:num w:numId="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  <w:num w:numId="4">
    <w:abstractNumId w:val="2"/>
  </w:num>
  <w:num w:numId="5">
    <w:abstractNumId w:val="6"/>
  </w:num>
  <w:num w:numId="6">
    <w:abstractNumId w:val="4"/>
  </w:num>
  <w:num w:numId="7">
    <w:abstractNumId w:val="3"/>
  </w:num>
  <w:num w:numId="8">
    <w:abstractNumId w:val="0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6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51F78"/>
    <w:rsid w:val="0002656A"/>
    <w:rsid w:val="00037F7B"/>
    <w:rsid w:val="000412C9"/>
    <w:rsid w:val="00050D6B"/>
    <w:rsid w:val="000607A3"/>
    <w:rsid w:val="000D2E6A"/>
    <w:rsid w:val="00113448"/>
    <w:rsid w:val="00124677"/>
    <w:rsid w:val="00131A4E"/>
    <w:rsid w:val="00170F65"/>
    <w:rsid w:val="00173D96"/>
    <w:rsid w:val="001A3838"/>
    <w:rsid w:val="001C334B"/>
    <w:rsid w:val="001D1F16"/>
    <w:rsid w:val="00202385"/>
    <w:rsid w:val="00202544"/>
    <w:rsid w:val="00225B96"/>
    <w:rsid w:val="002302EE"/>
    <w:rsid w:val="0023515B"/>
    <w:rsid w:val="0025407F"/>
    <w:rsid w:val="00264F0F"/>
    <w:rsid w:val="0026530C"/>
    <w:rsid w:val="0026578D"/>
    <w:rsid w:val="002A7AAB"/>
    <w:rsid w:val="002B299C"/>
    <w:rsid w:val="002C5692"/>
    <w:rsid w:val="002D29F1"/>
    <w:rsid w:val="002E4DCA"/>
    <w:rsid w:val="002F74C9"/>
    <w:rsid w:val="00335CE4"/>
    <w:rsid w:val="00341B73"/>
    <w:rsid w:val="00343A87"/>
    <w:rsid w:val="003802C8"/>
    <w:rsid w:val="0038118F"/>
    <w:rsid w:val="003A715B"/>
    <w:rsid w:val="003D022D"/>
    <w:rsid w:val="003D782C"/>
    <w:rsid w:val="003E2637"/>
    <w:rsid w:val="003E3B5B"/>
    <w:rsid w:val="003F63E0"/>
    <w:rsid w:val="00402589"/>
    <w:rsid w:val="0041726D"/>
    <w:rsid w:val="004368A0"/>
    <w:rsid w:val="004505A2"/>
    <w:rsid w:val="004562F4"/>
    <w:rsid w:val="004567BB"/>
    <w:rsid w:val="00462AEA"/>
    <w:rsid w:val="00464ECB"/>
    <w:rsid w:val="00472BD9"/>
    <w:rsid w:val="004742EF"/>
    <w:rsid w:val="00474F0B"/>
    <w:rsid w:val="004A5005"/>
    <w:rsid w:val="004F1642"/>
    <w:rsid w:val="00523D8C"/>
    <w:rsid w:val="00530A68"/>
    <w:rsid w:val="00551F78"/>
    <w:rsid w:val="00560CE2"/>
    <w:rsid w:val="005705BC"/>
    <w:rsid w:val="0057174A"/>
    <w:rsid w:val="005827FA"/>
    <w:rsid w:val="005833CA"/>
    <w:rsid w:val="005C4ADF"/>
    <w:rsid w:val="005F0205"/>
    <w:rsid w:val="005F5F18"/>
    <w:rsid w:val="00615ED3"/>
    <w:rsid w:val="006529E9"/>
    <w:rsid w:val="00654046"/>
    <w:rsid w:val="00664CF2"/>
    <w:rsid w:val="00673804"/>
    <w:rsid w:val="00684DF2"/>
    <w:rsid w:val="00686959"/>
    <w:rsid w:val="006B473A"/>
    <w:rsid w:val="006D0A3E"/>
    <w:rsid w:val="006D1983"/>
    <w:rsid w:val="006D67AC"/>
    <w:rsid w:val="006F64BB"/>
    <w:rsid w:val="0072204C"/>
    <w:rsid w:val="00735067"/>
    <w:rsid w:val="007353E8"/>
    <w:rsid w:val="00741169"/>
    <w:rsid w:val="007432B6"/>
    <w:rsid w:val="00747263"/>
    <w:rsid w:val="007642C9"/>
    <w:rsid w:val="007645B7"/>
    <w:rsid w:val="00766362"/>
    <w:rsid w:val="0077130B"/>
    <w:rsid w:val="00783353"/>
    <w:rsid w:val="0079288B"/>
    <w:rsid w:val="007A0990"/>
    <w:rsid w:val="007B7589"/>
    <w:rsid w:val="007D2CA8"/>
    <w:rsid w:val="007D4B18"/>
    <w:rsid w:val="007F1606"/>
    <w:rsid w:val="00884C8C"/>
    <w:rsid w:val="008875EE"/>
    <w:rsid w:val="00892152"/>
    <w:rsid w:val="008A6A72"/>
    <w:rsid w:val="008B05D8"/>
    <w:rsid w:val="008F7CD2"/>
    <w:rsid w:val="009172B2"/>
    <w:rsid w:val="00925189"/>
    <w:rsid w:val="00954FDA"/>
    <w:rsid w:val="00966EAD"/>
    <w:rsid w:val="00986D2A"/>
    <w:rsid w:val="009A2DA6"/>
    <w:rsid w:val="009A580D"/>
    <w:rsid w:val="009A593A"/>
    <w:rsid w:val="009D237C"/>
    <w:rsid w:val="009E4A3B"/>
    <w:rsid w:val="009E7A88"/>
    <w:rsid w:val="00A162F5"/>
    <w:rsid w:val="00A30E11"/>
    <w:rsid w:val="00A36DF2"/>
    <w:rsid w:val="00A6271C"/>
    <w:rsid w:val="00A6481B"/>
    <w:rsid w:val="00A72052"/>
    <w:rsid w:val="00A83F6A"/>
    <w:rsid w:val="00AB6670"/>
    <w:rsid w:val="00AB7395"/>
    <w:rsid w:val="00AC2604"/>
    <w:rsid w:val="00AF0397"/>
    <w:rsid w:val="00AF32B8"/>
    <w:rsid w:val="00AF4427"/>
    <w:rsid w:val="00AF4CF0"/>
    <w:rsid w:val="00B12AC1"/>
    <w:rsid w:val="00B2622D"/>
    <w:rsid w:val="00B3081B"/>
    <w:rsid w:val="00B312FA"/>
    <w:rsid w:val="00B36EF4"/>
    <w:rsid w:val="00B41F27"/>
    <w:rsid w:val="00B85D34"/>
    <w:rsid w:val="00B96FF2"/>
    <w:rsid w:val="00BC1529"/>
    <w:rsid w:val="00BF5D7A"/>
    <w:rsid w:val="00C222DD"/>
    <w:rsid w:val="00C30CEA"/>
    <w:rsid w:val="00C31D02"/>
    <w:rsid w:val="00C60858"/>
    <w:rsid w:val="00CC1167"/>
    <w:rsid w:val="00CE2CDE"/>
    <w:rsid w:val="00CE505A"/>
    <w:rsid w:val="00D03312"/>
    <w:rsid w:val="00D21D78"/>
    <w:rsid w:val="00D31586"/>
    <w:rsid w:val="00D40C6A"/>
    <w:rsid w:val="00D45351"/>
    <w:rsid w:val="00D52FD5"/>
    <w:rsid w:val="00D53AA1"/>
    <w:rsid w:val="00D5460E"/>
    <w:rsid w:val="00D66A24"/>
    <w:rsid w:val="00D748E0"/>
    <w:rsid w:val="00D85011"/>
    <w:rsid w:val="00D85113"/>
    <w:rsid w:val="00DA276F"/>
    <w:rsid w:val="00DB5871"/>
    <w:rsid w:val="00DC2B67"/>
    <w:rsid w:val="00DC43CE"/>
    <w:rsid w:val="00DC5ADF"/>
    <w:rsid w:val="00DD178D"/>
    <w:rsid w:val="00DE52EF"/>
    <w:rsid w:val="00DF5F71"/>
    <w:rsid w:val="00DF6E24"/>
    <w:rsid w:val="00E01C96"/>
    <w:rsid w:val="00E34655"/>
    <w:rsid w:val="00E34D63"/>
    <w:rsid w:val="00E40920"/>
    <w:rsid w:val="00E4532D"/>
    <w:rsid w:val="00E70E1C"/>
    <w:rsid w:val="00E94AB9"/>
    <w:rsid w:val="00EC14A3"/>
    <w:rsid w:val="00ED14C8"/>
    <w:rsid w:val="00EE16A2"/>
    <w:rsid w:val="00F00EB4"/>
    <w:rsid w:val="00F355E4"/>
    <w:rsid w:val="00F41BB6"/>
    <w:rsid w:val="00F72AF0"/>
    <w:rsid w:val="00F934D3"/>
    <w:rsid w:val="00F9628C"/>
    <w:rsid w:val="00F96C74"/>
    <w:rsid w:val="00FA2EB8"/>
    <w:rsid w:val="00FA66F2"/>
    <w:rsid w:val="00FC3C7C"/>
    <w:rsid w:val="00FC55B8"/>
    <w:rsid w:val="00FD31BA"/>
    <w:rsid w:val="00FD359C"/>
    <w:rsid w:val="00FE5438"/>
    <w:rsid w:val="00FE5B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D3D5DF1"/>
  <w15:docId w15:val="{65834DFF-1834-4B82-AEDB-079FD73C91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51F7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551F78"/>
    <w:pPr>
      <w:spacing w:after="0" w:line="240" w:lineRule="auto"/>
    </w:pPr>
  </w:style>
  <w:style w:type="character" w:styleId="a4">
    <w:name w:val="Strong"/>
    <w:basedOn w:val="a0"/>
    <w:uiPriority w:val="22"/>
    <w:qFormat/>
    <w:rsid w:val="00202544"/>
    <w:rPr>
      <w:b/>
      <w:bCs/>
    </w:rPr>
  </w:style>
  <w:style w:type="paragraph" w:styleId="2">
    <w:name w:val="Quote"/>
    <w:basedOn w:val="a"/>
    <w:next w:val="a"/>
    <w:link w:val="20"/>
    <w:uiPriority w:val="29"/>
    <w:qFormat/>
    <w:rsid w:val="00202544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20">
    <w:name w:val="Цитата 2 Знак"/>
    <w:basedOn w:val="a0"/>
    <w:link w:val="2"/>
    <w:uiPriority w:val="29"/>
    <w:rsid w:val="00202544"/>
    <w:rPr>
      <w:i/>
      <w:iCs/>
      <w:color w:val="404040" w:themeColor="text1" w:themeTint="BF"/>
    </w:rPr>
  </w:style>
  <w:style w:type="paragraph" w:styleId="a5">
    <w:name w:val="Balloon Text"/>
    <w:basedOn w:val="a"/>
    <w:link w:val="a6"/>
    <w:uiPriority w:val="99"/>
    <w:semiHidden/>
    <w:unhideWhenUsed/>
    <w:rsid w:val="00341B7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341B73"/>
    <w:rPr>
      <w:rFonts w:ascii="Segoe UI" w:hAnsi="Segoe UI" w:cs="Segoe UI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DB587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B5871"/>
    <w:rPr>
      <w:rFonts w:ascii="Courier New" w:eastAsia="Times New Roman" w:hAnsi="Courier New" w:cs="Courier New"/>
      <w:sz w:val="20"/>
      <w:szCs w:val="20"/>
    </w:rPr>
  </w:style>
  <w:style w:type="character" w:customStyle="1" w:styleId="co2">
    <w:name w:val="co2"/>
    <w:basedOn w:val="a0"/>
    <w:rsid w:val="00AF0397"/>
  </w:style>
  <w:style w:type="character" w:customStyle="1" w:styleId="kw4">
    <w:name w:val="kw4"/>
    <w:basedOn w:val="a0"/>
    <w:rsid w:val="00AF0397"/>
  </w:style>
  <w:style w:type="character" w:customStyle="1" w:styleId="br0">
    <w:name w:val="br0"/>
    <w:basedOn w:val="a0"/>
    <w:rsid w:val="00AF0397"/>
  </w:style>
  <w:style w:type="character" w:customStyle="1" w:styleId="kw3">
    <w:name w:val="kw3"/>
    <w:basedOn w:val="a0"/>
    <w:rsid w:val="00AF0397"/>
  </w:style>
  <w:style w:type="character" w:customStyle="1" w:styleId="sy0">
    <w:name w:val="sy0"/>
    <w:basedOn w:val="a0"/>
    <w:rsid w:val="00AF0397"/>
  </w:style>
  <w:style w:type="character" w:customStyle="1" w:styleId="st0">
    <w:name w:val="st0"/>
    <w:basedOn w:val="a0"/>
    <w:rsid w:val="00AF0397"/>
  </w:style>
  <w:style w:type="character" w:customStyle="1" w:styleId="nu0">
    <w:name w:val="nu0"/>
    <w:basedOn w:val="a0"/>
    <w:rsid w:val="00AF0397"/>
  </w:style>
  <w:style w:type="character" w:customStyle="1" w:styleId="es1">
    <w:name w:val="es1"/>
    <w:basedOn w:val="a0"/>
    <w:rsid w:val="00AF0397"/>
  </w:style>
  <w:style w:type="character" w:customStyle="1" w:styleId="kw1">
    <w:name w:val="kw1"/>
    <w:basedOn w:val="a0"/>
    <w:rsid w:val="00AF0397"/>
  </w:style>
  <w:style w:type="character" w:styleId="a7">
    <w:name w:val="Placeholder Text"/>
    <w:basedOn w:val="a0"/>
    <w:uiPriority w:val="99"/>
    <w:semiHidden/>
    <w:rsid w:val="00472BD9"/>
    <w:rPr>
      <w:color w:val="808080"/>
    </w:rPr>
  </w:style>
  <w:style w:type="character" w:customStyle="1" w:styleId="me1">
    <w:name w:val="me1"/>
    <w:basedOn w:val="a0"/>
    <w:rsid w:val="00050D6B"/>
  </w:style>
  <w:style w:type="character" w:customStyle="1" w:styleId="nu16">
    <w:name w:val="nu16"/>
    <w:basedOn w:val="a0"/>
    <w:rsid w:val="00050D6B"/>
  </w:style>
  <w:style w:type="paragraph" w:styleId="a8">
    <w:name w:val="List Paragraph"/>
    <w:basedOn w:val="a"/>
    <w:uiPriority w:val="34"/>
    <w:qFormat/>
    <w:rsid w:val="000D2E6A"/>
    <w:pPr>
      <w:ind w:left="720"/>
      <w:contextualSpacing/>
    </w:pPr>
  </w:style>
  <w:style w:type="paragraph" w:styleId="a9">
    <w:name w:val="header"/>
    <w:basedOn w:val="a"/>
    <w:link w:val="aa"/>
    <w:uiPriority w:val="99"/>
    <w:unhideWhenUsed/>
    <w:rsid w:val="00AC260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AC2604"/>
  </w:style>
  <w:style w:type="paragraph" w:styleId="ab">
    <w:name w:val="footer"/>
    <w:basedOn w:val="a"/>
    <w:link w:val="ac"/>
    <w:uiPriority w:val="99"/>
    <w:unhideWhenUsed/>
    <w:rsid w:val="00AC260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AC260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997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91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09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383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170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1557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9727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69262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7699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8694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3591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8141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1366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542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1941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9414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2588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3625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165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6591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057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54539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3212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691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52047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8486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4751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3843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455107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31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889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0947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51154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901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6416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8015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76986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941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54530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392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2203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5123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9299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497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780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8758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0896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07285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1344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74058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3784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6577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652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295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09429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2593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62346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2259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390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24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400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776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173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1570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266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578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625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5447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825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581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589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8410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788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472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201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693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948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30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11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766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68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53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99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400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7652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1295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738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672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4241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3005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33143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637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2582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3913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646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4139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3559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9486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382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5963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03333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8421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146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194729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93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90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53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262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3058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63997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4780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9158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9118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5275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657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6748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2126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33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6729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7005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5341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5085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0589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3903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7890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8239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4400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67834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90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267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968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885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5711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073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656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1712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991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3697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332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8700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107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787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64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7858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729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642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6166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3483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359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696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.vsdx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2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footer" Target="footer3.xml"/><Relationship Id="rId10" Type="http://schemas.openxmlformats.org/officeDocument/2006/relationships/image" Target="media/image3.png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93E7384-D7E0-4FEF-A15F-993F357199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1962</Words>
  <Characters>11186</Characters>
  <Application>Microsoft Office Word</Application>
  <DocSecurity>0</DocSecurity>
  <Lines>93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1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stya Kharuk</dc:creator>
  <cp:keywords/>
  <dc:description/>
  <cp:lastModifiedBy>Ilya Androsov</cp:lastModifiedBy>
  <cp:revision>4</cp:revision>
  <cp:lastPrinted>2016-09-14T19:41:00Z</cp:lastPrinted>
  <dcterms:created xsi:type="dcterms:W3CDTF">2019-05-09T21:27:00Z</dcterms:created>
  <dcterms:modified xsi:type="dcterms:W3CDTF">2019-05-09T21:29:00Z</dcterms:modified>
</cp:coreProperties>
</file>